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4E3E4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547574" w:history="1">
            <w:r w:rsidR="004E3E45" w:rsidRPr="00611C46">
              <w:rPr>
                <w:rStyle w:val="Hyperlink"/>
                <w:noProof/>
              </w:rPr>
              <w:t>Abstrac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5" w:history="1">
            <w:r w:rsidR="004E3E45" w:rsidRPr="00611C46">
              <w:rPr>
                <w:rStyle w:val="Hyperlink"/>
                <w:noProof/>
              </w:rPr>
              <w:t>Introduc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6" w:history="1">
            <w:r w:rsidR="004E3E45" w:rsidRPr="00611C46">
              <w:rPr>
                <w:rStyle w:val="Hyperlink"/>
                <w:noProof/>
              </w:rPr>
              <w:t>2.1 Backgroun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7" w:history="1">
            <w:r w:rsidR="004E3E45" w:rsidRPr="00611C46">
              <w:rPr>
                <w:rStyle w:val="Hyperlink"/>
                <w:noProof/>
              </w:rPr>
              <w:t>2.2 Goals and Objectiv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8" w:history="1">
            <w:r w:rsidR="004E3E45" w:rsidRPr="00611C46">
              <w:rPr>
                <w:rStyle w:val="Hyperlink"/>
                <w:noProof/>
              </w:rPr>
              <w:t>2.3 Scop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9" w:history="1">
            <w:r w:rsidR="004E3E45" w:rsidRPr="00611C46">
              <w:rPr>
                <w:rStyle w:val="Hyperlink"/>
                <w:noProof/>
              </w:rPr>
              <w:t>2.4 Intended Audienc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0" w:history="1">
            <w:r w:rsidR="004E3E45" w:rsidRPr="00611C46">
              <w:rPr>
                <w:rStyle w:val="Hyperlink"/>
                <w:noProof/>
              </w:rPr>
              <w:t>2.5 Computer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1" w:history="1">
            <w:r w:rsidR="004E3E45" w:rsidRPr="00611C46">
              <w:rPr>
                <w:rStyle w:val="Hyperlink"/>
                <w:noProof/>
              </w:rPr>
              <w:t>2.6 Web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2" w:history="1">
            <w:r w:rsidR="004E3E45" w:rsidRPr="00611C46">
              <w:rPr>
                <w:rStyle w:val="Hyperlink"/>
                <w:noProof/>
              </w:rPr>
              <w:t>2.7 Languag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3" w:history="1">
            <w:r w:rsidR="004E3E45" w:rsidRPr="00611C46">
              <w:rPr>
                <w:rStyle w:val="Hyperlink"/>
                <w:noProof/>
              </w:rPr>
              <w:t>2.8 Librar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4" w:history="1">
            <w:r w:rsidR="004E3E45" w:rsidRPr="00611C46">
              <w:rPr>
                <w:rStyle w:val="Hyperlink"/>
                <w:noProof/>
              </w:rPr>
              <w:t>3 Analysis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5" w:history="1">
            <w:r w:rsidR="004E3E45" w:rsidRPr="00611C46">
              <w:rPr>
                <w:rStyle w:val="Hyperlink"/>
                <w:noProof/>
              </w:rPr>
              <w:t>3.1 System Usag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6" w:history="1">
            <w:r w:rsidR="004E3E45" w:rsidRPr="00611C46">
              <w:rPr>
                <w:rStyle w:val="Hyperlink"/>
                <w:noProof/>
              </w:rPr>
              <w:t>3.2 Assumptions, Dependencies and Constrai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7" w:history="1">
            <w:r w:rsidR="004E3E45" w:rsidRPr="00611C46">
              <w:rPr>
                <w:rStyle w:val="Hyperlink"/>
                <w:noProof/>
              </w:rPr>
              <w:t>3.3 Development Method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8" w:history="1">
            <w:r w:rsidR="004E3E45" w:rsidRPr="00611C46">
              <w:rPr>
                <w:rStyle w:val="Hyperlink"/>
                <w:noProof/>
              </w:rPr>
              <w:t>4 Require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9" w:history="1">
            <w:r w:rsidR="004E3E45" w:rsidRPr="00611C46">
              <w:rPr>
                <w:rStyle w:val="Hyperlink"/>
                <w:noProof/>
              </w:rPr>
              <w:t>4.1 Inputs – Data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0" w:history="1">
            <w:r w:rsidR="004E3E45" w:rsidRPr="00611C46">
              <w:rPr>
                <w:rStyle w:val="Hyperlink"/>
                <w:noProof/>
              </w:rPr>
              <w:t>4.2 Outputs – Inform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1" w:history="1">
            <w:r w:rsidR="004E3E45" w:rsidRPr="00611C46">
              <w:rPr>
                <w:rStyle w:val="Hyperlink"/>
                <w:noProof/>
              </w:rPr>
              <w:t>4.3 Storage – Databas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2" w:history="1">
            <w:r w:rsidR="004E3E45" w:rsidRPr="00611C46">
              <w:rPr>
                <w:rStyle w:val="Hyperlink"/>
                <w:noProof/>
              </w:rPr>
              <w:t>4.4 Control – Interfac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3" w:history="1">
            <w:r w:rsidR="004E3E45" w:rsidRPr="00611C46">
              <w:rPr>
                <w:rStyle w:val="Hyperlink"/>
                <w:noProof/>
              </w:rPr>
              <w:t>4.5 Timelines and deadlin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4" w:history="1">
            <w:r w:rsidR="004E3E45" w:rsidRPr="00611C46">
              <w:rPr>
                <w:rStyle w:val="Hyperlink"/>
                <w:noProof/>
              </w:rPr>
              <w:t>4.6 Use Cas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5" w:history="1">
            <w:r w:rsidR="004E3E45" w:rsidRPr="00611C46">
              <w:rPr>
                <w:rStyle w:val="Hyperlink"/>
                <w:noProof/>
              </w:rPr>
              <w:t>4.6.1 Regist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6" w:history="1">
            <w:r w:rsidR="004E3E45" w:rsidRPr="00611C46">
              <w:rPr>
                <w:rStyle w:val="Hyperlink"/>
                <w:noProof/>
              </w:rPr>
              <w:t>4.6.2 Sign in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7" w:history="1">
            <w:r w:rsidR="004E3E45" w:rsidRPr="00611C46">
              <w:rPr>
                <w:rStyle w:val="Hyperlink"/>
                <w:noProof/>
              </w:rPr>
              <w:t>4.6.3 Add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8" w:history="1">
            <w:r w:rsidR="004E3E45" w:rsidRPr="00611C46">
              <w:rPr>
                <w:rStyle w:val="Hyperlink"/>
                <w:noProof/>
              </w:rPr>
              <w:t>4.6.4 Upload pet docu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9" w:history="1">
            <w:r w:rsidR="004E3E45" w:rsidRPr="00611C46">
              <w:rPr>
                <w:rStyle w:val="Hyperlink"/>
                <w:noProof/>
              </w:rPr>
              <w:t>4.6.5 Reset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0" w:history="1">
            <w:r w:rsidR="004E3E45" w:rsidRPr="00611C46">
              <w:rPr>
                <w:rStyle w:val="Hyperlink"/>
                <w:noProof/>
              </w:rPr>
              <w:t>4.6.6 Update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1" w:history="1">
            <w:r w:rsidR="004E3E45" w:rsidRPr="00611C46">
              <w:rPr>
                <w:rStyle w:val="Hyperlink"/>
                <w:noProof/>
              </w:rPr>
              <w:t>4.6.7 Sign i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2" w:history="1">
            <w:r w:rsidR="004E3E45" w:rsidRPr="00611C46">
              <w:rPr>
                <w:rStyle w:val="Hyperlink"/>
                <w:noProof/>
              </w:rPr>
              <w:t>4.6.8 View activ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3" w:history="1">
            <w:r w:rsidR="004E3E45" w:rsidRPr="00611C46">
              <w:rPr>
                <w:rStyle w:val="Hyperlink"/>
                <w:noProof/>
              </w:rPr>
              <w:t>4.6.9 Sign ou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4" w:history="1">
            <w:r w:rsidR="004E3E45" w:rsidRPr="00611C46">
              <w:rPr>
                <w:rStyle w:val="Hyperlink"/>
                <w:noProof/>
              </w:rPr>
              <w:t>4.6.10 En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5" w:history="1">
            <w:r w:rsidR="004E3E45" w:rsidRPr="00611C46">
              <w:rPr>
                <w:rStyle w:val="Hyperlink"/>
                <w:noProof/>
              </w:rPr>
              <w:t>4.6.11 Dis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6" w:history="1">
            <w:r w:rsidR="004E3E45" w:rsidRPr="00611C46">
              <w:rPr>
                <w:rStyle w:val="Hyperlink"/>
                <w:noProof/>
              </w:rPr>
              <w:t>4.6.12 En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7" w:history="1">
            <w:r w:rsidR="004E3E45" w:rsidRPr="00611C46">
              <w:rPr>
                <w:rStyle w:val="Hyperlink"/>
                <w:noProof/>
              </w:rPr>
              <w:t>4.6.13 Dis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8" w:history="1">
            <w:r w:rsidR="004E3E45" w:rsidRPr="00611C46">
              <w:rPr>
                <w:rStyle w:val="Hyperlink"/>
                <w:noProof/>
              </w:rPr>
              <w:t>4.6.14 Update pet’s nam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9" w:history="1">
            <w:r w:rsidR="004E3E45" w:rsidRPr="00611C46">
              <w:rPr>
                <w:rStyle w:val="Hyperlink"/>
                <w:noProof/>
              </w:rPr>
              <w:t>4.6.15 Update pet’s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0" w:history="1">
            <w:r w:rsidR="004E3E45" w:rsidRPr="00611C46">
              <w:rPr>
                <w:rStyle w:val="Hyperlink"/>
                <w:noProof/>
              </w:rPr>
              <w:t>4.6.16 Update pet’s gend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1" w:history="1">
            <w:r w:rsidR="004E3E45" w:rsidRPr="00611C46">
              <w:rPr>
                <w:rStyle w:val="Hyperlink"/>
                <w:noProof/>
              </w:rPr>
              <w:t>4.6.17 Add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2" w:history="1">
            <w:r w:rsidR="004E3E45" w:rsidRPr="00611C46">
              <w:rPr>
                <w:rStyle w:val="Hyperlink"/>
                <w:noProof/>
              </w:rPr>
              <w:t>4.6.18 Update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3" w:history="1">
            <w:r w:rsidR="004E3E45" w:rsidRPr="00611C46">
              <w:rPr>
                <w:rStyle w:val="Hyperlink"/>
                <w:noProof/>
              </w:rPr>
              <w:t>4.6.19 View error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4" w:history="1">
            <w:r w:rsidR="004E3E45" w:rsidRPr="00611C46">
              <w:rPr>
                <w:rStyle w:val="Hyperlink"/>
                <w:noProof/>
              </w:rPr>
              <w:t>4.6.20 Add administrato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5" w:history="1">
            <w:r w:rsidR="004E3E45" w:rsidRPr="00611C46">
              <w:rPr>
                <w:rStyle w:val="Hyperlink"/>
                <w:noProof/>
              </w:rPr>
              <w:t>4.6.21 Update pet polic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6" w:history="1">
            <w:r w:rsidR="004E3E45" w:rsidRPr="00611C46">
              <w:rPr>
                <w:rStyle w:val="Hyperlink"/>
                <w:noProof/>
              </w:rPr>
              <w:t>4.7 Browser Compatibil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7" w:history="1">
            <w:r w:rsidR="004E3E45" w:rsidRPr="00611C46">
              <w:rPr>
                <w:rStyle w:val="Hyperlink"/>
                <w:noProof/>
              </w:rPr>
              <w:t>4.8 Secur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8" w:history="1">
            <w:r w:rsidR="004E3E45" w:rsidRPr="00611C46">
              <w:rPr>
                <w:rStyle w:val="Hyperlink"/>
                <w:noProof/>
              </w:rPr>
              <w:t>4.8.1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9" w:history="1">
            <w:r w:rsidR="004E3E45" w:rsidRPr="00611C46">
              <w:rPr>
                <w:rStyle w:val="Hyperlink"/>
                <w:noProof/>
              </w:rPr>
              <w:t>4.8.2 Information Gather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0" w:history="1">
            <w:r w:rsidR="004E3E45" w:rsidRPr="00611C46">
              <w:rPr>
                <w:rStyle w:val="Hyperlink"/>
                <w:noProof/>
              </w:rPr>
              <w:t>4.8.3 Business Logic, Authentication and Authoriz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1" w:history="1">
            <w:r w:rsidR="004E3E45" w:rsidRPr="00611C46">
              <w:rPr>
                <w:rStyle w:val="Hyperlink"/>
                <w:noProof/>
              </w:rPr>
              <w:t>4.8.4 Session Manage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2" w:history="1">
            <w:r w:rsidR="004E3E45" w:rsidRPr="00611C46">
              <w:rPr>
                <w:rStyle w:val="Hyperlink"/>
                <w:noProof/>
              </w:rPr>
              <w:t>4.8.5 Data Valid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3" w:history="1">
            <w:r w:rsidR="004E3E45" w:rsidRPr="00611C46">
              <w:rPr>
                <w:rStyle w:val="Hyperlink"/>
                <w:noProof/>
              </w:rPr>
              <w:t>4.8.6 Vulnerabil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4" w:history="1">
            <w:r w:rsidR="004E3E45" w:rsidRPr="00611C46">
              <w:rPr>
                <w:rStyle w:val="Hyperlink"/>
                <w:noProof/>
              </w:rPr>
              <w:t>4.8.8 Audit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5" w:history="1">
            <w:r w:rsidR="004E3E45" w:rsidRPr="00611C46">
              <w:rPr>
                <w:rStyle w:val="Hyperlink"/>
                <w:noProof/>
              </w:rPr>
              <w:t>4.8.9 Risk Assess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6" w:history="1">
            <w:r w:rsidR="004E3E45" w:rsidRPr="00611C46">
              <w:rPr>
                <w:rStyle w:val="Hyperlink"/>
                <w:noProof/>
              </w:rPr>
              <w:t>5 Desig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7" w:history="1">
            <w:r w:rsidR="004E3E45" w:rsidRPr="00611C46">
              <w:rPr>
                <w:rStyle w:val="Hyperlink"/>
                <w:noProof/>
              </w:rPr>
              <w:t>5.1 Context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8" w:history="1">
            <w:r w:rsidR="004E3E45" w:rsidRPr="00611C46">
              <w:rPr>
                <w:rStyle w:val="Hyperlink"/>
                <w:noProof/>
              </w:rPr>
              <w:t>5.2 Use Cas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9" w:history="1">
            <w:r w:rsidR="004E3E45" w:rsidRPr="00611C46">
              <w:rPr>
                <w:rStyle w:val="Hyperlink"/>
                <w:noProof/>
              </w:rPr>
              <w:t>5.3 Entity Relationship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0" w:history="1">
            <w:r w:rsidR="004E3E45" w:rsidRPr="00611C46">
              <w:rPr>
                <w:rStyle w:val="Hyperlink"/>
                <w:noProof/>
              </w:rPr>
              <w:t>5.5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1" w:history="1">
            <w:r w:rsidR="004E3E45" w:rsidRPr="00611C46">
              <w:rPr>
                <w:rStyle w:val="Hyperlink"/>
                <w:noProof/>
              </w:rPr>
              <w:t>5.6 Activity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2" w:history="1">
            <w:r w:rsidR="004E3E45" w:rsidRPr="00611C46">
              <w:rPr>
                <w:rStyle w:val="Hyperlink"/>
                <w:noProof/>
              </w:rPr>
              <w:t>5.7 Conceptual Websit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3" w:history="1">
            <w:r w:rsidR="004E3E45" w:rsidRPr="00611C46">
              <w:rPr>
                <w:rStyle w:val="Hyperlink"/>
                <w:noProof/>
              </w:rPr>
              <w:t>5.8 Database Scrip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9468A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4" w:history="1">
            <w:r w:rsidR="004E3E45" w:rsidRPr="00611C46">
              <w:rPr>
                <w:rStyle w:val="Hyperlink"/>
                <w:noProof/>
              </w:rPr>
              <w:t>7 Screensho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547574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4547575"/>
      <w:r w:rsidRPr="007B0D7D">
        <w:lastRenderedPageBreak/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4547576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4547577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A13931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4" w:name="_Toc444547578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5" w:name="_Toc444547579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4547580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4547581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4547582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4547583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4547584"/>
      <w:r w:rsidRPr="007B0D7D">
        <w:lastRenderedPageBreak/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4547585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4547586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4547587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4547588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4547589"/>
      <w:r w:rsidRPr="007B0D7D">
        <w:t>4.1 Inputs – Data</w:t>
      </w:r>
      <w:bookmarkEnd w:id="1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have .PDF extension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be 500kb or lower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Pet name must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Email address must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dy exist.</w:t>
            </w:r>
          </w:p>
        </w:tc>
      </w:tr>
      <w:tr w:rsidR="00E7169D" w:rsidRPr="007B0D7D" w:rsidTr="00176479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Default="00E7169D" w:rsidP="00E7169D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6" w:name="_Toc444547590"/>
      <w:r w:rsidRPr="007B0D7D">
        <w:t>4.2 Outputs – Information</w:t>
      </w:r>
      <w:bookmarkEnd w:id="16"/>
    </w:p>
    <w:p w:rsidR="00681B98" w:rsidRDefault="00595B93" w:rsidP="00595B93">
      <w:pPr>
        <w:pStyle w:val="Heading3"/>
      </w:pPr>
      <w:r>
        <w:t xml:space="preserve">4.2.1 </w:t>
      </w:r>
      <w:r w:rsidR="009468AF">
        <w:t>Error Messages</w:t>
      </w:r>
      <w:bookmarkStart w:id="17" w:name="_GoBack"/>
      <w:bookmarkEnd w:id="1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8" w:name="_Toc444547591"/>
      <w:r w:rsidRPr="007B0D7D">
        <w:t>4.</w:t>
      </w:r>
      <w:r w:rsidR="00511B3A">
        <w:t>3</w:t>
      </w:r>
      <w:r w:rsidRPr="007B0D7D">
        <w:t xml:space="preserve"> Storage – Database</w:t>
      </w:r>
      <w:bookmarkEnd w:id="18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9" w:name="_Toc444547592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9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DD5462">
        <w:rPr>
          <w:rFonts w:ascii="Times New Roman" w:hAnsi="Times New Roman" w:cs="Times New Roman"/>
        </w:rPr>
        <w:t>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0" w:name="_Toc444547593"/>
      <w:r w:rsidRPr="007B0D7D">
        <w:t>4.</w:t>
      </w:r>
      <w:r w:rsidR="00511B3A">
        <w:t>5</w:t>
      </w:r>
      <w:r w:rsidR="00042C86" w:rsidRPr="007B0D7D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1" w:name="_Toc444547594"/>
      <w:r w:rsidRPr="007B0D7D">
        <w:lastRenderedPageBreak/>
        <w:t>4.</w:t>
      </w:r>
      <w:r w:rsidR="00511B3A">
        <w:t>6</w:t>
      </w:r>
      <w:r w:rsidR="00042C86" w:rsidRPr="007B0D7D">
        <w:t xml:space="preserve"> Use Cases</w:t>
      </w:r>
      <w:bookmarkEnd w:id="21"/>
    </w:p>
    <w:p w:rsidR="00E02D2A" w:rsidRPr="00E02D2A" w:rsidRDefault="00511B3A" w:rsidP="00E02D2A">
      <w:pPr>
        <w:pStyle w:val="Heading3"/>
      </w:pPr>
      <w:bookmarkStart w:id="22" w:name="_Toc444547595"/>
      <w:r>
        <w:t>4.6.</w:t>
      </w:r>
      <w:r w:rsidR="00775DB0">
        <w:t>1 Register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egister for a new account” link.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>in the “Password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>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3" w:name="_Toc444547596"/>
      <w:r>
        <w:t>4.6.</w:t>
      </w:r>
      <w:r w:rsidR="00E02D2A">
        <w:t>2 Sign in pet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5F78A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6E4784">
              <w:rPr>
                <w:rFonts w:ascii="Times New Roman" w:hAnsi="Times New Roman" w:cs="Times New Roman"/>
              </w:rPr>
              <w:t>Click on the pet’s nam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4" w:name="_Toc444547597"/>
      <w:r>
        <w:t>4.6.</w:t>
      </w:r>
      <w:r w:rsidR="00E02D2A">
        <w:t>3 Add pe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81DE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dd a pet” button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02D2A">
              <w:rPr>
                <w:rFonts w:ascii="Times New Roman" w:hAnsi="Times New Roman" w:cs="Times New Roman"/>
              </w:rPr>
              <w:t>pet’s name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02D2A">
              <w:rPr>
                <w:rFonts w:ascii="Times New Roman" w:hAnsi="Times New Roman" w:cs="Times New Roman"/>
              </w:rPr>
              <w:t>. Select pet’s breed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02D2A">
              <w:rPr>
                <w:rFonts w:ascii="Times New Roman" w:hAnsi="Times New Roman" w:cs="Times New Roman"/>
              </w:rPr>
              <w:t>. Select pet’s gender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>. Click on “I agree” radio button.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>. Click on the “Add Pet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>xperience will give you Error 1, Error 2 or Error 3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5" w:name="_Toc444547598"/>
      <w:r>
        <w:t>4.6.</w:t>
      </w:r>
      <w:r w:rsidR="00E02D2A">
        <w:t>4</w:t>
      </w:r>
      <w:r w:rsidR="00775DB0">
        <w:t xml:space="preserve"> Upload pet document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8C336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email address in the “Email address” field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75DB0">
              <w:rPr>
                <w:rFonts w:ascii="Times New Roman" w:hAnsi="Times New Roman" w:cs="Times New Roman"/>
              </w:rPr>
              <w:t>pet’s name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>. Click on the “Choose File” button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>. Click on the “Upload Documen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6" w:name="_Toc444547599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 email addres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email address in the “Email address” field.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>. Click on the “Rese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 the user with the new 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nt email will give you Error 1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49319D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4547600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05529D">
              <w:rPr>
                <w:rFonts w:ascii="Times New Roman" w:hAnsi="Times New Roman" w:cs="Times New Roman"/>
              </w:rPr>
              <w:t xml:space="preserve"> password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7D5C25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271C34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ccount” menu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Change password” button.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 again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>. Enter your new password in the “New password” field.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>. Click on the “Change password” button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C45160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511392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8" w:name="_Toc444547601"/>
      <w:r>
        <w:t>4.6.</w:t>
      </w:r>
      <w:r w:rsidR="00E02D2A">
        <w:t>7 Sign in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the email address in the “Email address” field.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password in the “Password” field.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- Passwords shorter than 6 characters long will give you Error 2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9" w:name="_Toc444547602"/>
      <w:r>
        <w:t>4.6.</w:t>
      </w:r>
      <w:r w:rsidR="00E02D2A">
        <w:t>8</w:t>
      </w:r>
      <w:r w:rsidR="00C45160">
        <w:t xml:space="preserve"> View activities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>Sign into the application.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activities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30" w:name="_Toc444547603"/>
      <w:r>
        <w:t>4.6.</w:t>
      </w:r>
      <w:r w:rsidR="003448B9">
        <w:t>9</w:t>
      </w:r>
      <w:r w:rsidR="003E5154">
        <w:t xml:space="preserve"> Sign out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of the applicatio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>Click on the “Sign out” menu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1" w:name="_Toc444547604"/>
      <w:r>
        <w:t>4.6.</w:t>
      </w:r>
      <w:r w:rsidR="003448B9">
        <w:t>10 Enable account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D13F2D">
              <w:rPr>
                <w:rFonts w:ascii="Times New Roman" w:hAnsi="Times New Roman" w:cs="Times New Roman"/>
              </w:rPr>
              <w:t xml:space="preserve"> 9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58233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4313F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  <w:r w:rsidR="001532E1">
              <w:rPr>
                <w:rFonts w:ascii="Times New Roman" w:hAnsi="Times New Roman" w:cs="Times New Roman"/>
              </w:rPr>
              <w:t>.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4547605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 the “Disable account” checkbox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67E61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3" w:name="_Toc444547606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2375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02375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350289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4547607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4547608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Edit the Pet’s name in the “Pet’s name” field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4547609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d” drop down and select a breed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4547610"/>
      <w:r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gender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p down menu and select a gender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4547611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field.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0.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4547612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breeds” butt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Enter a breed name in the “Add a new breed” text field</w:t>
            </w:r>
            <w:r w:rsidR="0045325D">
              <w:rPr>
                <w:rFonts w:ascii="Times New Roman" w:hAnsi="Times New Roman" w:cs="Times New Roman"/>
              </w:rPr>
              <w:t>.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>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845746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845746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845746" w:rsidRPr="007B0D7D" w:rsidRDefault="00350289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40" w:name="_Toc444547613"/>
      <w:r>
        <w:lastRenderedPageBreak/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03252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errors” button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0E4CC9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1" w:name="_Toc444547614"/>
      <w:r>
        <w:t>4.6.</w:t>
      </w:r>
      <w:r w:rsidR="003448B9">
        <w:t>20</w:t>
      </w:r>
      <w:r w:rsidR="005A7C92">
        <w:t xml:space="preserve"> Add administrator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A4397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530BB1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530BB1">
              <w:rPr>
                <w:rFonts w:ascii="Times New Roman" w:hAnsi="Times New Roman" w:cs="Times New Roman"/>
              </w:rPr>
              <w:t>..</w:t>
            </w:r>
            <w:proofErr w:type="spellStart"/>
            <w:proofErr w:type="gramEnd"/>
            <w:r w:rsidR="00530BB1">
              <w:rPr>
                <w:rFonts w:ascii="Times New Roman" w:hAnsi="Times New Roman" w:cs="Times New Roman"/>
              </w:rPr>
              <w:t>sa</w:t>
            </w:r>
            <w:proofErr w:type="spellEnd"/>
            <w:r w:rsidR="00530BB1">
              <w:rPr>
                <w:rFonts w:ascii="Times New Roman" w:hAnsi="Times New Roman" w:cs="Times New Roman"/>
              </w:rPr>
              <w:t>/admin.html” page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user name in the “Email address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assword in the “Password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ield.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assword in the “Password” field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2" w:name="_Toc444547615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d must be named “petpolicy.pdf”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D13F2D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D41D55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3" w:name="_Toc444547616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4" w:name="_Toc444547617"/>
      <w:r>
        <w:lastRenderedPageBreak/>
        <w:t>4.8</w:t>
      </w:r>
      <w:r w:rsidR="00042C86" w:rsidRPr="007B0D7D">
        <w:t xml:space="preserve"> Security</w:t>
      </w:r>
      <w:bookmarkEnd w:id="44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5A7C92" w:rsidP="00E1660C">
      <w:pPr>
        <w:pStyle w:val="Heading3"/>
      </w:pPr>
      <w:bookmarkStart w:id="45" w:name="_Toc444547618"/>
      <w:r>
        <w:t>4.8.</w:t>
      </w:r>
      <w:r w:rsidR="00042C86" w:rsidRPr="007B0D7D">
        <w:t>1 Overview</w:t>
      </w:r>
      <w:bookmarkEnd w:id="45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5A7C92" w:rsidP="00E1660C">
      <w:pPr>
        <w:pStyle w:val="Heading3"/>
      </w:pPr>
      <w:bookmarkStart w:id="46" w:name="_Toc444547619"/>
      <w:r>
        <w:t>4.8.</w:t>
      </w:r>
      <w:r w:rsidR="00895207" w:rsidRPr="007B0D7D">
        <w:t>2</w:t>
      </w:r>
      <w:r w:rsidR="00042C86" w:rsidRPr="007B0D7D">
        <w:t xml:space="preserve"> </w:t>
      </w:r>
      <w:r w:rsidR="00652790" w:rsidRPr="007B0D7D">
        <w:t>Information Gathering</w:t>
      </w:r>
      <w:bookmarkEnd w:id="46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5A7C92" w:rsidP="00E1660C">
      <w:pPr>
        <w:pStyle w:val="Heading3"/>
      </w:pPr>
      <w:bookmarkStart w:id="47" w:name="_Toc444547620"/>
      <w:r>
        <w:t>4.8.</w:t>
      </w:r>
      <w:r w:rsidR="00895207" w:rsidRPr="007B0D7D">
        <w:t>3</w:t>
      </w:r>
      <w:r w:rsidR="00042C86" w:rsidRPr="007B0D7D">
        <w:t xml:space="preserve"> Business Logic, Authentication and Authorization</w:t>
      </w:r>
      <w:bookmarkEnd w:id="47"/>
    </w:p>
    <w:p w:rsidR="00042C86" w:rsidRPr="007B0D7D" w:rsidRDefault="005A7C92" w:rsidP="00E1660C">
      <w:pPr>
        <w:pStyle w:val="Heading3"/>
      </w:pPr>
      <w:bookmarkStart w:id="48" w:name="_Toc444547621"/>
      <w:r>
        <w:t>4.8.</w:t>
      </w:r>
      <w:r w:rsidR="00895207" w:rsidRPr="007B0D7D">
        <w:t>4</w:t>
      </w:r>
      <w:r w:rsidR="00042C86" w:rsidRPr="007B0D7D">
        <w:t xml:space="preserve"> Session Management</w:t>
      </w:r>
      <w:bookmarkEnd w:id="48"/>
    </w:p>
    <w:p w:rsidR="00042C86" w:rsidRPr="007B0D7D" w:rsidRDefault="005A7C92" w:rsidP="00E1660C">
      <w:pPr>
        <w:pStyle w:val="Heading3"/>
      </w:pPr>
      <w:bookmarkStart w:id="49" w:name="_Toc444547622"/>
      <w:r>
        <w:t>4.8.</w:t>
      </w:r>
      <w:r w:rsidR="00895207" w:rsidRPr="007B0D7D">
        <w:t>5</w:t>
      </w:r>
      <w:r w:rsidR="00042C86" w:rsidRPr="007B0D7D">
        <w:t xml:space="preserve"> Data Validation</w:t>
      </w:r>
      <w:bookmarkEnd w:id="49"/>
    </w:p>
    <w:p w:rsidR="00042C86" w:rsidRPr="007B0D7D" w:rsidRDefault="005A7C92" w:rsidP="00E1660C">
      <w:pPr>
        <w:pStyle w:val="Heading3"/>
      </w:pPr>
      <w:bookmarkStart w:id="50" w:name="_Toc444547623"/>
      <w:r>
        <w:t>4.8.</w:t>
      </w:r>
      <w:r w:rsidR="00895207" w:rsidRPr="007B0D7D">
        <w:t>6</w:t>
      </w:r>
      <w:r w:rsidR="00042C86" w:rsidRPr="007B0D7D">
        <w:t xml:space="preserve"> </w:t>
      </w:r>
      <w:r w:rsidR="003375BC" w:rsidRPr="007B0D7D">
        <w:t>Vulnerabilities</w:t>
      </w:r>
      <w:bookmarkEnd w:id="50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5A7C92" w:rsidP="00E1660C">
      <w:pPr>
        <w:pStyle w:val="Heading3"/>
      </w:pPr>
      <w:bookmarkStart w:id="51" w:name="_Toc444547624"/>
      <w:r>
        <w:t>4.8.</w:t>
      </w:r>
      <w:r w:rsidR="00042C86" w:rsidRPr="007B0D7D">
        <w:t xml:space="preserve">8 </w:t>
      </w:r>
      <w:r w:rsidR="00E511BC" w:rsidRPr="007B0D7D">
        <w:t>Auditing</w:t>
      </w:r>
      <w:bookmarkEnd w:id="51"/>
    </w:p>
    <w:p w:rsidR="00E511BC" w:rsidRPr="007B0D7D" w:rsidRDefault="005A7C92" w:rsidP="00E511BC">
      <w:pPr>
        <w:pStyle w:val="Heading3"/>
      </w:pPr>
      <w:bookmarkStart w:id="52" w:name="_Toc444547625"/>
      <w:r>
        <w:t>4.8.</w:t>
      </w:r>
      <w:r w:rsidR="009C0B41">
        <w:t>9</w:t>
      </w:r>
      <w:r w:rsidR="00E511BC" w:rsidRPr="007B0D7D">
        <w:t xml:space="preserve"> Risk </w:t>
      </w:r>
      <w:r w:rsidR="004B23BB" w:rsidRPr="007B0D7D">
        <w:t>Assessments</w:t>
      </w:r>
      <w:bookmarkEnd w:id="52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3" w:name="_Toc444547626"/>
      <w:r w:rsidRPr="007B0D7D">
        <w:lastRenderedPageBreak/>
        <w:t>5 Design</w:t>
      </w:r>
      <w:bookmarkEnd w:id="53"/>
    </w:p>
    <w:p w:rsidR="00042C86" w:rsidRPr="007B0D7D" w:rsidRDefault="00042C86" w:rsidP="00E1660C">
      <w:pPr>
        <w:pStyle w:val="Heading2"/>
      </w:pPr>
      <w:bookmarkStart w:id="54" w:name="_Toc444547627"/>
      <w:r w:rsidRPr="007B0D7D">
        <w:t xml:space="preserve">5.1 </w:t>
      </w:r>
      <w:r w:rsidR="00644AC9" w:rsidRPr="007B0D7D">
        <w:t>Context Dataflow Diagram</w:t>
      </w:r>
      <w:bookmarkEnd w:id="54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388.65pt" o:ole="">
            <v:imagedata r:id="rId6" o:title=""/>
          </v:shape>
          <o:OLEObject Type="Embed" ProgID="Visio.Drawing.15" ShapeID="_x0000_i1025" DrawAspect="Content" ObjectID="_1518712807" r:id="rId7"/>
        </w:object>
      </w:r>
    </w:p>
    <w:p w:rsidR="00042C86" w:rsidRPr="007B0D7D" w:rsidRDefault="00042C86" w:rsidP="00E1660C">
      <w:pPr>
        <w:pStyle w:val="Heading2"/>
      </w:pPr>
      <w:bookmarkStart w:id="55" w:name="_Toc444547628"/>
      <w:r w:rsidRPr="007B0D7D">
        <w:lastRenderedPageBreak/>
        <w:t xml:space="preserve">5.2 </w:t>
      </w:r>
      <w:r w:rsidR="00644AC9">
        <w:t>Use Case Diagram</w:t>
      </w:r>
      <w:bookmarkEnd w:id="55"/>
    </w:p>
    <w:p w:rsidR="003E51F9" w:rsidRPr="007B0D7D" w:rsidRDefault="00832A2E" w:rsidP="003E51F9">
      <w:r>
        <w:object w:dxaOrig="8971" w:dyaOrig="21030">
          <v:shape id="_x0000_i1026" type="#_x0000_t75" style="width:273.65pt;height:647.65pt" o:ole="">
            <v:imagedata r:id="rId8" o:title=""/>
          </v:shape>
          <o:OLEObject Type="Embed" ProgID="Visio.Drawing.15" ShapeID="_x0000_i1026" DrawAspect="Content" ObjectID="_1518712808" r:id="rId9"/>
        </w:object>
      </w:r>
    </w:p>
    <w:p w:rsidR="00042C86" w:rsidRPr="007B0D7D" w:rsidRDefault="00042C86" w:rsidP="00E1660C">
      <w:pPr>
        <w:pStyle w:val="Heading2"/>
      </w:pPr>
      <w:bookmarkStart w:id="56" w:name="_Toc444547629"/>
      <w:r w:rsidRPr="007B0D7D">
        <w:lastRenderedPageBreak/>
        <w:t>5.3 Entity Relationship Diagram</w:t>
      </w:r>
      <w:bookmarkEnd w:id="56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042C86" w:rsidP="00E1660C">
      <w:pPr>
        <w:pStyle w:val="Heading2"/>
      </w:pPr>
      <w:bookmarkStart w:id="57" w:name="_Toc444547630"/>
      <w:r w:rsidRPr="007B0D7D">
        <w:t>5.5 Dataflow Diagram</w:t>
      </w:r>
      <w:bookmarkEnd w:id="57"/>
    </w:p>
    <w:p w:rsidR="00374BA7" w:rsidRDefault="00374BA7" w:rsidP="00374BA7">
      <w:r>
        <w:object w:dxaOrig="6975" w:dyaOrig="3346">
          <v:shape id="_x0000_i1027" type="#_x0000_t75" style="width:348.4pt;height:167.2pt" o:ole="">
            <v:imagedata r:id="rId11" o:title=""/>
          </v:shape>
          <o:OLEObject Type="Embed" ProgID="Visio.Drawing.15" ShapeID="_x0000_i1027" DrawAspect="Content" ObjectID="_1518712809" r:id="rId12"/>
        </w:object>
      </w:r>
    </w:p>
    <w:p w:rsidR="00374BA7" w:rsidRDefault="00374BA7" w:rsidP="00374BA7">
      <w:r>
        <w:object w:dxaOrig="6975" w:dyaOrig="2175">
          <v:shape id="_x0000_i1028" type="#_x0000_t75" style="width:348.4pt;height:108.85pt" o:ole="">
            <v:imagedata r:id="rId13" o:title=""/>
          </v:shape>
          <o:OLEObject Type="Embed" ProgID="Visio.Drawing.15" ShapeID="_x0000_i1028" DrawAspect="Content" ObjectID="_1518712810" r:id="rId14"/>
        </w:object>
      </w:r>
    </w:p>
    <w:p w:rsidR="00374BA7" w:rsidRDefault="00374BA7" w:rsidP="00374BA7">
      <w:r>
        <w:object w:dxaOrig="6975" w:dyaOrig="2175">
          <v:shape id="_x0000_i1029" type="#_x0000_t75" style="width:348.4pt;height:108.85pt" o:ole="">
            <v:imagedata r:id="rId15" o:title=""/>
          </v:shape>
          <o:OLEObject Type="Embed" ProgID="Visio.Drawing.15" ShapeID="_x0000_i1029" DrawAspect="Content" ObjectID="_1518712811" r:id="rId16"/>
        </w:object>
      </w:r>
    </w:p>
    <w:p w:rsidR="00374BA7" w:rsidRDefault="00374BA7" w:rsidP="00374BA7">
      <w:r>
        <w:object w:dxaOrig="8595" w:dyaOrig="3346">
          <v:shape id="_x0000_i1030" type="#_x0000_t75" style="width:429.6pt;height:167.2pt" o:ole="">
            <v:imagedata r:id="rId17" o:title=""/>
          </v:shape>
          <o:OLEObject Type="Embed" ProgID="Visio.Drawing.15" ShapeID="_x0000_i1030" DrawAspect="Content" ObjectID="_1518712812" r:id="rId18"/>
        </w:object>
      </w:r>
    </w:p>
    <w:p w:rsidR="00374BA7" w:rsidRDefault="00374BA7" w:rsidP="00374BA7">
      <w:r>
        <w:object w:dxaOrig="6975" w:dyaOrig="2175">
          <v:shape id="_x0000_i1031" type="#_x0000_t75" style="width:348.4pt;height:108.85pt" o:ole="">
            <v:imagedata r:id="rId19" o:title=""/>
          </v:shape>
          <o:OLEObject Type="Embed" ProgID="Visio.Drawing.15" ShapeID="_x0000_i1031" DrawAspect="Content" ObjectID="_1518712813" r:id="rId20"/>
        </w:object>
      </w:r>
    </w:p>
    <w:p w:rsidR="00374BA7" w:rsidRDefault="00374BA7" w:rsidP="00374BA7">
      <w:r>
        <w:object w:dxaOrig="7426" w:dyaOrig="2175">
          <v:shape id="_x0000_i1032" type="#_x0000_t75" style="width:371.6pt;height:108.85pt" o:ole="">
            <v:imagedata r:id="rId21" o:title=""/>
          </v:shape>
          <o:OLEObject Type="Embed" ProgID="Visio.Drawing.15" ShapeID="_x0000_i1032" DrawAspect="Content" ObjectID="_1518712814" r:id="rId22"/>
        </w:object>
      </w:r>
    </w:p>
    <w:p w:rsidR="00374BA7" w:rsidRDefault="00374BA7" w:rsidP="00374BA7">
      <w:r>
        <w:object w:dxaOrig="6975" w:dyaOrig="2175">
          <v:shape id="_x0000_i1033" type="#_x0000_t75" style="width:348.4pt;height:108.85pt" o:ole="">
            <v:imagedata r:id="rId23" o:title=""/>
          </v:shape>
          <o:OLEObject Type="Embed" ProgID="Visio.Drawing.15" ShapeID="_x0000_i1033" DrawAspect="Content" ObjectID="_1518712815" r:id="rId24"/>
        </w:object>
      </w:r>
    </w:p>
    <w:p w:rsidR="00374BA7" w:rsidRDefault="00374BA7" w:rsidP="00374BA7">
      <w:r>
        <w:object w:dxaOrig="6975" w:dyaOrig="2175">
          <v:shape id="_x0000_i1034" type="#_x0000_t75" style="width:348.4pt;height:108.85pt" o:ole="">
            <v:imagedata r:id="rId25" o:title=""/>
          </v:shape>
          <o:OLEObject Type="Embed" ProgID="Visio.Drawing.15" ShapeID="_x0000_i1034" DrawAspect="Content" ObjectID="_1518712816" r:id="rId26"/>
        </w:object>
      </w:r>
    </w:p>
    <w:p w:rsidR="00374BA7" w:rsidRDefault="00374BA7" w:rsidP="00374BA7">
      <w:r>
        <w:object w:dxaOrig="6975" w:dyaOrig="2175">
          <v:shape id="_x0000_i1035" type="#_x0000_t75" style="width:348.4pt;height:108.85pt" o:ole="">
            <v:imagedata r:id="rId27" o:title=""/>
          </v:shape>
          <o:OLEObject Type="Embed" ProgID="Visio.Drawing.15" ShapeID="_x0000_i1035" DrawAspect="Content" ObjectID="_1518712817" r:id="rId28"/>
        </w:object>
      </w:r>
    </w:p>
    <w:p w:rsidR="00374BA7" w:rsidRDefault="00374BA7" w:rsidP="00374BA7">
      <w:r>
        <w:object w:dxaOrig="6975" w:dyaOrig="3301">
          <v:shape id="_x0000_i1036" type="#_x0000_t75" style="width:348.4pt;height:165.5pt" o:ole="">
            <v:imagedata r:id="rId29" o:title=""/>
          </v:shape>
          <o:OLEObject Type="Embed" ProgID="Visio.Drawing.15" ShapeID="_x0000_i1036" DrawAspect="Content" ObjectID="_1518712818" r:id="rId30"/>
        </w:object>
      </w:r>
    </w:p>
    <w:p w:rsidR="00374BA7" w:rsidRDefault="00374BA7" w:rsidP="00374BA7">
      <w:r>
        <w:object w:dxaOrig="6975" w:dyaOrig="3301">
          <v:shape id="_x0000_i1037" type="#_x0000_t75" style="width:348.4pt;height:165.5pt" o:ole="">
            <v:imagedata r:id="rId31" o:title=""/>
          </v:shape>
          <o:OLEObject Type="Embed" ProgID="Visio.Drawing.15" ShapeID="_x0000_i1037" DrawAspect="Content" ObjectID="_1518712819" r:id="rId32"/>
        </w:object>
      </w:r>
    </w:p>
    <w:p w:rsidR="00374BA7" w:rsidRDefault="00374BA7" w:rsidP="00374BA7">
      <w:r>
        <w:object w:dxaOrig="6975" w:dyaOrig="3301">
          <v:shape id="_x0000_i1038" type="#_x0000_t75" style="width:348.4pt;height:165.5pt" o:ole="">
            <v:imagedata r:id="rId33" o:title=""/>
          </v:shape>
          <o:OLEObject Type="Embed" ProgID="Visio.Drawing.15" ShapeID="_x0000_i1038" DrawAspect="Content" ObjectID="_1518712820" r:id="rId34"/>
        </w:object>
      </w:r>
    </w:p>
    <w:p w:rsidR="00374BA7" w:rsidRDefault="00374BA7" w:rsidP="00374BA7">
      <w:r>
        <w:object w:dxaOrig="6975" w:dyaOrig="3301">
          <v:shape id="_x0000_i1039" type="#_x0000_t75" style="width:348.4pt;height:165.5pt" o:ole="">
            <v:imagedata r:id="rId35" o:title=""/>
          </v:shape>
          <o:OLEObject Type="Embed" ProgID="Visio.Drawing.15" ShapeID="_x0000_i1039" DrawAspect="Content" ObjectID="_1518712821" r:id="rId36"/>
        </w:object>
      </w:r>
    </w:p>
    <w:p w:rsidR="00374BA7" w:rsidRDefault="00374BA7" w:rsidP="00374BA7">
      <w:r>
        <w:object w:dxaOrig="6975" w:dyaOrig="3301">
          <v:shape id="_x0000_i1040" type="#_x0000_t75" style="width:348.4pt;height:165.5pt" o:ole="">
            <v:imagedata r:id="rId37" o:title=""/>
          </v:shape>
          <o:OLEObject Type="Embed" ProgID="Visio.Drawing.15" ShapeID="_x0000_i1040" DrawAspect="Content" ObjectID="_1518712822" r:id="rId38"/>
        </w:object>
      </w:r>
    </w:p>
    <w:p w:rsidR="00374BA7" w:rsidRDefault="00374BA7" w:rsidP="00374BA7">
      <w:r>
        <w:object w:dxaOrig="6975" w:dyaOrig="3301">
          <v:shape id="_x0000_i1041" type="#_x0000_t75" style="width:348.4pt;height:165.5pt" o:ole="">
            <v:imagedata r:id="rId39" o:title=""/>
          </v:shape>
          <o:OLEObject Type="Embed" ProgID="Visio.Drawing.15" ShapeID="_x0000_i1041" DrawAspect="Content" ObjectID="_1518712823" r:id="rId40"/>
        </w:object>
      </w:r>
    </w:p>
    <w:p w:rsidR="00374BA7" w:rsidRDefault="00374BA7" w:rsidP="00374BA7">
      <w:r>
        <w:object w:dxaOrig="6975" w:dyaOrig="3301">
          <v:shape id="_x0000_i1042" type="#_x0000_t75" style="width:348.4pt;height:165.5pt" o:ole="">
            <v:imagedata r:id="rId41" o:title=""/>
          </v:shape>
          <o:OLEObject Type="Embed" ProgID="Visio.Drawing.15" ShapeID="_x0000_i1042" DrawAspect="Content" ObjectID="_1518712824" r:id="rId42"/>
        </w:object>
      </w:r>
    </w:p>
    <w:p w:rsidR="00374BA7" w:rsidRDefault="00374BA7" w:rsidP="00374BA7">
      <w:r>
        <w:object w:dxaOrig="6975" w:dyaOrig="2175">
          <v:shape id="_x0000_i1043" type="#_x0000_t75" style="width:348.4pt;height:108.85pt" o:ole="">
            <v:imagedata r:id="rId43" o:title=""/>
          </v:shape>
          <o:OLEObject Type="Embed" ProgID="Visio.Drawing.15" ShapeID="_x0000_i1043" DrawAspect="Content" ObjectID="_1518712825" r:id="rId44"/>
        </w:object>
      </w:r>
    </w:p>
    <w:p w:rsidR="00374BA7" w:rsidRDefault="00374BA7" w:rsidP="00374BA7">
      <w:r>
        <w:object w:dxaOrig="6975" w:dyaOrig="2175">
          <v:shape id="_x0000_i1044" type="#_x0000_t75" style="width:348.4pt;height:108.85pt" o:ole="">
            <v:imagedata r:id="rId45" o:title=""/>
          </v:shape>
          <o:OLEObject Type="Embed" ProgID="Visio.Drawing.15" ShapeID="_x0000_i1044" DrawAspect="Content" ObjectID="_1518712826" r:id="rId46"/>
        </w:object>
      </w:r>
    </w:p>
    <w:p w:rsidR="00374BA7" w:rsidRDefault="00374BA7" w:rsidP="00374BA7">
      <w:r>
        <w:object w:dxaOrig="6975" w:dyaOrig="2175">
          <v:shape id="_x0000_i1045" type="#_x0000_t75" style="width:348.4pt;height:108.85pt" o:ole="">
            <v:imagedata r:id="rId47" o:title=""/>
          </v:shape>
          <o:OLEObject Type="Embed" ProgID="Visio.Drawing.15" ShapeID="_x0000_i1045" DrawAspect="Content" ObjectID="_1518712827" r:id="rId48"/>
        </w:object>
      </w:r>
    </w:p>
    <w:p w:rsidR="00374BA7" w:rsidRDefault="00374BA7" w:rsidP="00374BA7">
      <w:r>
        <w:object w:dxaOrig="7006" w:dyaOrig="2175">
          <v:shape id="_x0000_i1046" type="#_x0000_t75" style="width:350.45pt;height:108.85pt" o:ole="">
            <v:imagedata r:id="rId49" o:title=""/>
          </v:shape>
          <o:OLEObject Type="Embed" ProgID="Visio.Drawing.15" ShapeID="_x0000_i1046" DrawAspect="Content" ObjectID="_1518712828" r:id="rId50"/>
        </w:object>
      </w:r>
    </w:p>
    <w:p w:rsidR="00374BA7" w:rsidRPr="00374BA7" w:rsidRDefault="00374BA7" w:rsidP="00374BA7">
      <w:r>
        <w:object w:dxaOrig="7021" w:dyaOrig="1411">
          <v:shape id="_x0000_i1047" type="#_x0000_t75" style="width:350.8pt;height:70.3pt" o:ole="">
            <v:imagedata r:id="rId51" o:title=""/>
          </v:shape>
          <o:OLEObject Type="Embed" ProgID="Visio.Drawing.15" ShapeID="_x0000_i1047" DrawAspect="Content" ObjectID="_1518712829" r:id="rId52"/>
        </w:object>
      </w:r>
    </w:p>
    <w:p w:rsidR="00E1660C" w:rsidRPr="007B0D7D" w:rsidRDefault="00E1660C" w:rsidP="00E1660C">
      <w:pPr>
        <w:pStyle w:val="Heading2"/>
      </w:pPr>
      <w:bookmarkStart w:id="58" w:name="_Toc444547631"/>
      <w:r w:rsidRPr="007B0D7D">
        <w:lastRenderedPageBreak/>
        <w:t>5.</w:t>
      </w:r>
      <w:r w:rsidR="00093528" w:rsidRPr="007B0D7D">
        <w:t>6</w:t>
      </w:r>
      <w:r w:rsidRPr="007B0D7D">
        <w:t xml:space="preserve"> Activity Diagram</w:t>
      </w:r>
      <w:bookmarkEnd w:id="58"/>
    </w:p>
    <w:p w:rsidR="002E5E7D" w:rsidRPr="007B0D7D" w:rsidRDefault="00B863FB" w:rsidP="002E5E7D">
      <w:r>
        <w:object w:dxaOrig="9960" w:dyaOrig="29086">
          <v:shape id="_x0000_i1048" type="#_x0000_t75" style="width:221.45pt;height:647.3pt" o:ole="">
            <v:imagedata r:id="rId53" o:title=""/>
          </v:shape>
          <o:OLEObject Type="Embed" ProgID="Visio.Drawing.15" ShapeID="_x0000_i1048" DrawAspect="Content" ObjectID="_1518712830" r:id="rId54"/>
        </w:object>
      </w:r>
    </w:p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59" w:name="_Toc444547632"/>
      <w:r w:rsidRPr="007B0D7D">
        <w:t>5.7</w:t>
      </w:r>
      <w:r w:rsidR="00981D46" w:rsidRPr="007B0D7D">
        <w:t xml:space="preserve"> Conceptual Website Diagram</w:t>
      </w:r>
      <w:bookmarkEnd w:id="59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0" w:name="_Toc444547633"/>
      <w:r>
        <w:t>5.8 Database</w:t>
      </w:r>
      <w:r w:rsidR="00EC25DF">
        <w:t xml:space="preserve"> Script</w:t>
      </w:r>
      <w:bookmarkEnd w:id="60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MySQL Workbench Forward Engineering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UNIQUE_CHECKS=@@UNIQUE_CHECKS, UNIQUE_CHECKS=0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FOREIGN_KEY_CHECKS=@@FOREIGN_KEY_CHECKS, FOREIGN_KEY_CHECKS=0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@OLD_SQL_MODE=@@SQL_MODE, SQL_MODE='TRADITIONAL</w:t>
      </w:r>
      <w:proofErr w:type="gramStart"/>
      <w:r w:rsidRPr="00876594">
        <w:rPr>
          <w:sz w:val="16"/>
          <w:szCs w:val="16"/>
        </w:rPr>
        <w:t>,ALLOW</w:t>
      </w:r>
      <w:proofErr w:type="gramEnd"/>
      <w:r w:rsidRPr="00876594">
        <w:rPr>
          <w:sz w:val="16"/>
          <w:szCs w:val="16"/>
        </w:rPr>
        <w:t>_INVALID_DATES'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Schema djkabau1_petsign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SCHEMA IF EXISTS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Schema djkabau1_petsign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876594">
        <w:rPr>
          <w:sz w:val="16"/>
          <w:szCs w:val="16"/>
        </w:rPr>
        <w:t>ci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Password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60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isabled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Attempt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Email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Name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Pet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Name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INT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Gender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ocument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100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Disabled` </w:t>
      </w:r>
      <w:proofErr w:type="gramStart"/>
      <w:r w:rsidRPr="00876594">
        <w:rPr>
          <w:sz w:val="16"/>
          <w:szCs w:val="16"/>
        </w:rPr>
        <w:t>TINYINT(</w:t>
      </w:r>
      <w:proofErr w:type="gramEnd"/>
      <w:r w:rsidRPr="00876594">
        <w:rPr>
          <w:sz w:val="16"/>
          <w:szCs w:val="16"/>
        </w:rPr>
        <w:t>1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Pet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PetBreedID_idx</w:t>
      </w:r>
      <w:proofErr w:type="spellEnd"/>
      <w:r w:rsidRPr="00876594">
        <w:rPr>
          <w:sz w:val="16"/>
          <w:szCs w:val="16"/>
        </w:rPr>
        <w:t>`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Pet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PetBreedID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    FOREIGN KEY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Breeds` (`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tivitie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ID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25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ID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Activite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Activite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Error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ID</w:t>
      </w:r>
      <w:proofErr w:type="spellEnd"/>
      <w:r w:rsidRPr="00876594">
        <w:rPr>
          <w:sz w:val="16"/>
          <w:szCs w:val="16"/>
        </w:rPr>
        <w:t>` INT NOT NULL AUTO_INCREMENT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Action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  `</w:t>
      </w:r>
      <w:proofErr w:type="spellStart"/>
      <w:r w:rsidRPr="00876594">
        <w:rPr>
          <w:sz w:val="16"/>
          <w:szCs w:val="16"/>
        </w:rPr>
        <w:t>ErrorMSG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25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Log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Error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Error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Table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 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TABLE IF NOT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Sessions`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` </w:t>
      </w:r>
      <w:proofErr w:type="gramStart"/>
      <w:r w:rsidRPr="00876594">
        <w:rPr>
          <w:sz w:val="16"/>
          <w:szCs w:val="16"/>
        </w:rPr>
        <w:t>CHAR(</w:t>
      </w:r>
      <w:proofErr w:type="gramEnd"/>
      <w:r w:rsidRPr="00876594">
        <w:rPr>
          <w:sz w:val="16"/>
          <w:szCs w:val="16"/>
        </w:rPr>
        <w:t>64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Email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OT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IP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Browser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Platform`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 NULL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`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` TIMESTAMP NOT NULL DEFAULT </w:t>
      </w:r>
      <w:proofErr w:type="gramStart"/>
      <w:r w:rsidRPr="00876594">
        <w:rPr>
          <w:sz w:val="16"/>
          <w:szCs w:val="16"/>
        </w:rPr>
        <w:t>NOW(</w:t>
      </w:r>
      <w:proofErr w:type="gramEnd"/>
      <w:r w:rsidRPr="00876594">
        <w:rPr>
          <w:sz w:val="16"/>
          <w:szCs w:val="16"/>
        </w:rPr>
        <w:t>) COMMENT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PRIMARY KEY (`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>`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INDEX `</w:t>
      </w:r>
      <w:proofErr w:type="spellStart"/>
      <w:r w:rsidRPr="00876594">
        <w:rPr>
          <w:sz w:val="16"/>
          <w:szCs w:val="16"/>
        </w:rPr>
        <w:t>FKSessionsEmail_idx</w:t>
      </w:r>
      <w:proofErr w:type="spellEnd"/>
      <w:r w:rsidRPr="00876594">
        <w:rPr>
          <w:sz w:val="16"/>
          <w:szCs w:val="16"/>
        </w:rPr>
        <w:t>` (`Email` ASC</w:t>
      </w:r>
      <w:proofErr w:type="gramStart"/>
      <w:r w:rsidRPr="00876594">
        <w:rPr>
          <w:sz w:val="16"/>
          <w:szCs w:val="16"/>
        </w:rPr>
        <w:t>)  COMMENT</w:t>
      </w:r>
      <w:proofErr w:type="gramEnd"/>
      <w:r w:rsidRPr="00876594">
        <w:rPr>
          <w:sz w:val="16"/>
          <w:szCs w:val="16"/>
        </w:rPr>
        <w:t xml:space="preserve"> ''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CONSTRAINT `</w:t>
      </w:r>
      <w:proofErr w:type="spellStart"/>
      <w:r w:rsidRPr="00876594">
        <w:rPr>
          <w:sz w:val="16"/>
          <w:szCs w:val="16"/>
        </w:rPr>
        <w:t>FKSessionsEmail</w:t>
      </w:r>
      <w:proofErr w:type="spellEnd"/>
      <w:r w:rsidRPr="00876594">
        <w:rPr>
          <w:sz w:val="16"/>
          <w:szCs w:val="16"/>
        </w:rPr>
        <w:t>`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FOREIGN KEY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REFERENCE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ccounts` (`Email`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DELETE NO ACTIO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    ON UPDATE NO ACTION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</w:t>
      </w:r>
      <w:proofErr w:type="gramStart"/>
      <w:r w:rsidRPr="00876594">
        <w:rPr>
          <w:sz w:val="16"/>
          <w:szCs w:val="16"/>
        </w:rPr>
        <w:t>`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Crea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Crea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Create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djkabau1_</w:t>
      </w:r>
      <w:proofErr w:type="gramStart"/>
      <w:r w:rsidRPr="00876594">
        <w:rPr>
          <w:sz w:val="16"/>
          <w:szCs w:val="16"/>
        </w:rPr>
        <w:t>petsignin.UnitTest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>CREATE TABLE IF NOT EXISTS djkabau1_petsignin.UnitTest (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INT NOT NULL,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>PRIMARY KEY (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>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ab/>
        <w:t xml:space="preserve">ENGINE = </w:t>
      </w:r>
      <w:proofErr w:type="spellStart"/>
      <w:r w:rsidRPr="00876594">
        <w:rPr>
          <w:sz w:val="16"/>
          <w:szCs w:val="16"/>
        </w:rPr>
        <w:t>InnoDB</w:t>
      </w:r>
      <w:proofErr w:type="spellEnd"/>
      <w:r w:rsidRPr="00876594">
        <w:rPr>
          <w:sz w:val="16"/>
          <w:szCs w:val="16"/>
        </w:rPr>
        <w:t>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Inser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Inser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Inser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UnitTest (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Upda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Upda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Updat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UPDATE djkabau1_petsignin.UnitTest SET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Delet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Delet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Delet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DELETE FROM djkabau1_petsignin.UnitTest WHERE </w:t>
      </w:r>
      <w:proofErr w:type="spellStart"/>
      <w:r w:rsidRPr="00876594">
        <w:rPr>
          <w:sz w:val="16"/>
          <w:szCs w:val="16"/>
        </w:rPr>
        <w:t>TestColumn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UpdatedUTValu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TDrop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TDrop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TDrop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TABLE IF EXISTS djkabau1_petsignin.UnitTest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ttemp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ttemp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ttemp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NewAttempt</w:t>
      </w:r>
      <w:proofErr w:type="spellEnd"/>
      <w:r w:rsidRPr="00876594">
        <w:rPr>
          <w:sz w:val="16"/>
          <w:szCs w:val="16"/>
        </w:rPr>
        <w:t xml:space="preserve"> INT, IN Email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Attempt = (</w:t>
      </w:r>
      <w:proofErr w:type="spellStart"/>
      <w:r w:rsidRPr="00876594">
        <w:rPr>
          <w:sz w:val="16"/>
          <w:szCs w:val="16"/>
        </w:rPr>
        <w:t>NewAttempt</w:t>
      </w:r>
      <w:proofErr w:type="spellEnd"/>
      <w:r w:rsidRPr="00876594">
        <w:rPr>
          <w:sz w:val="16"/>
          <w:szCs w:val="16"/>
        </w:rPr>
        <w:t>) WHERE Email = (Email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ResetAttemp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ResetAttemp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CREATE PROCEDURE `</w:t>
      </w:r>
      <w:proofErr w:type="spellStart"/>
      <w:r w:rsidRPr="00876594">
        <w:rPr>
          <w:sz w:val="16"/>
          <w:szCs w:val="16"/>
        </w:rPr>
        <w:t>ResetAttempt</w:t>
      </w:r>
      <w:proofErr w:type="spellEnd"/>
      <w:r w:rsidRPr="00876594">
        <w:rPr>
          <w:sz w:val="16"/>
          <w:szCs w:val="16"/>
        </w:rPr>
        <w:t xml:space="preserve">` (IN Email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Attempt = ("0") WHERE Email = (Email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6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IP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Browser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SessionPlatform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Sessions (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, Email, IP, Browser, </w:t>
      </w:r>
      <w:proofErr w:type="gramStart"/>
      <w:r w:rsidRPr="00876594">
        <w:rPr>
          <w:sz w:val="16"/>
          <w:szCs w:val="16"/>
        </w:rPr>
        <w:t>Platform</w:t>
      </w:r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IP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Browser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SessionPlatform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64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* FROM djkabau1_petsignin.Sessions WHERE </w:t>
      </w:r>
      <w:proofErr w:type="spellStart"/>
      <w:r w:rsidRPr="00876594">
        <w:rPr>
          <w:sz w:val="16"/>
          <w:szCs w:val="16"/>
        </w:rPr>
        <w:t>Ali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Ali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ccountRol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ccountRol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ccountRol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Disabled, Attempt,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DeleteSession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DeleteSession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DeleteSession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ETE FROM djkabau1_petsignin.Session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c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c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c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VARCHAR(60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876594">
        <w:rPr>
          <w:sz w:val="16"/>
          <w:szCs w:val="16"/>
        </w:rPr>
        <w:t>AdminCode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LECT *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Breed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Breed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Breed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LECT * FROM djkabau1_petsignin.Breeds ORDER BY Name A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ctivitie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ctivitie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ctivitie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FROM djkabau1_petsignin.Activitie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) ORDER BY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DE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ctivity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ctivity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ctivity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ActivityMSG</w:t>
      </w:r>
      <w:proofErr w:type="spellEnd"/>
      <w:r w:rsidRPr="00876594">
        <w:rPr>
          <w:sz w:val="16"/>
          <w:szCs w:val="16"/>
        </w:rPr>
        <w:t xml:space="preserve"> VARCHAR(25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tivities (Email,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ctivityMSG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Erro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Erro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Erro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Action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ErrorMSG</w:t>
      </w:r>
      <w:proofErr w:type="spellEnd"/>
      <w:r w:rsidRPr="00876594">
        <w:rPr>
          <w:sz w:val="16"/>
          <w:szCs w:val="16"/>
        </w:rPr>
        <w:t xml:space="preserve"> VARCHAR(25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876594">
        <w:rPr>
          <w:sz w:val="16"/>
          <w:szCs w:val="16"/>
        </w:rPr>
        <w:t>ErrorMSG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ction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ErrorMSG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CREATE PROCEDURE `</w:t>
      </w:r>
      <w:proofErr w:type="spellStart"/>
      <w:r w:rsidRPr="00876594">
        <w:rPr>
          <w:sz w:val="16"/>
          <w:szCs w:val="16"/>
        </w:rPr>
        <w:t>Add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 VARCHAR(4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Pets (Email, Name,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>, Gender, Disabled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INSERT INTO djkabau1_petsignin.Breeds (Name) VALUES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BreedName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BreedName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BreedName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gramStart"/>
      <w:r w:rsidRPr="00876594">
        <w:rPr>
          <w:sz w:val="16"/>
          <w:szCs w:val="16"/>
        </w:rPr>
        <w:t>count(</w:t>
      </w:r>
      <w:proofErr w:type="gramEnd"/>
      <w:r w:rsidRPr="00876594">
        <w:rPr>
          <w:sz w:val="16"/>
          <w:szCs w:val="16"/>
        </w:rPr>
        <w:t>*) as Count FROM djkabau1_petsignin.Breeds WHERE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SignIn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SignIn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SignIn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, Name, Disabled, (SELECT </w:t>
      </w:r>
      <w:proofErr w:type="gramStart"/>
      <w:r w:rsidRPr="00876594">
        <w:rPr>
          <w:sz w:val="16"/>
          <w:szCs w:val="16"/>
        </w:rPr>
        <w:t>DATEDIFF(</w:t>
      </w:r>
      <w:proofErr w:type="gramEnd"/>
      <w:r w:rsidRPr="00876594">
        <w:rPr>
          <w:sz w:val="16"/>
          <w:szCs w:val="16"/>
        </w:rPr>
        <w:t xml:space="preserve">now(), (SELECT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FROM djkabau1_petsignin.Activitie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) AND </w:t>
      </w:r>
      <w:proofErr w:type="spellStart"/>
      <w:r w:rsidRPr="00876594">
        <w:rPr>
          <w:sz w:val="16"/>
          <w:szCs w:val="16"/>
        </w:rPr>
        <w:t>ActivityMSG</w:t>
      </w:r>
      <w:proofErr w:type="spellEnd"/>
      <w:r w:rsidRPr="00876594">
        <w:rPr>
          <w:sz w:val="16"/>
          <w:szCs w:val="16"/>
        </w:rPr>
        <w:t xml:space="preserve"> = CONCAT("Your pet ", </w:t>
      </w:r>
      <w:proofErr w:type="spellStart"/>
      <w:r w:rsidRPr="00876594">
        <w:rPr>
          <w:sz w:val="16"/>
          <w:szCs w:val="16"/>
        </w:rPr>
        <w:t>Pets.Name</w:t>
      </w:r>
      <w:proofErr w:type="spellEnd"/>
      <w:r w:rsidRPr="00876594">
        <w:rPr>
          <w:sz w:val="16"/>
          <w:szCs w:val="16"/>
        </w:rPr>
        <w:t xml:space="preserve">, " has been signed in.") ORDER BY </w:t>
      </w:r>
      <w:proofErr w:type="spellStart"/>
      <w:r w:rsidRPr="00876594">
        <w:rPr>
          <w:sz w:val="16"/>
          <w:szCs w:val="16"/>
        </w:rPr>
        <w:t>LogDate</w:t>
      </w:r>
      <w:proofErr w:type="spellEnd"/>
      <w:r w:rsidRPr="00876594">
        <w:rPr>
          <w:sz w:val="16"/>
          <w:szCs w:val="16"/>
        </w:rPr>
        <w:t xml:space="preserve"> DESC LIMIT 1))) AS </w:t>
      </w:r>
      <w:proofErr w:type="spellStart"/>
      <w:r w:rsidRPr="00876594">
        <w:rPr>
          <w:sz w:val="16"/>
          <w:szCs w:val="16"/>
        </w:rPr>
        <w:t>DiffDate</w:t>
      </w:r>
      <w:proofErr w:type="spellEnd"/>
      <w:r w:rsidRPr="00876594">
        <w:rPr>
          <w:sz w:val="16"/>
          <w:szCs w:val="16"/>
        </w:rPr>
        <w:t xml:space="preserve"> FROM djkabau1_petsignin.Pe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ORDER BY Name ASC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AddAdminAc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AddAdminAc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AddAdminAc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VARCHAR(60), 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876594">
        <w:rPr>
          <w:sz w:val="16"/>
          <w:szCs w:val="16"/>
        </w:rPr>
        <w:t>AdminCode</w:t>
      </w:r>
      <w:proofErr w:type="spellEnd"/>
      <w:proofErr w:type="gramEnd"/>
      <w:r w:rsidRPr="00876594">
        <w:rPr>
          <w:sz w:val="16"/>
          <w:szCs w:val="16"/>
        </w:rPr>
        <w:t>) VALUES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ttempt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r w:rsidRPr="00876594">
        <w:rPr>
          <w:sz w:val="16"/>
          <w:szCs w:val="16"/>
        </w:rPr>
        <w:t>xAdminCod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Accoun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Accoun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Accoun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Accounts SET Disabled = (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Error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Error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Error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Email, Action, </w:t>
      </w:r>
      <w:proofErr w:type="spellStart"/>
      <w:r w:rsidRPr="00876594">
        <w:rPr>
          <w:sz w:val="16"/>
          <w:szCs w:val="16"/>
        </w:rPr>
        <w:t>ErrorMSG</w:t>
      </w:r>
      <w:proofErr w:type="spellEnd"/>
      <w:r w:rsidRPr="00876594">
        <w:rPr>
          <w:sz w:val="16"/>
          <w:szCs w:val="16"/>
        </w:rPr>
        <w:t xml:space="preserve">, </w:t>
      </w:r>
      <w:proofErr w:type="spellStart"/>
      <w:proofErr w:type="gramStart"/>
      <w:r w:rsidRPr="00876594">
        <w:rPr>
          <w:sz w:val="16"/>
          <w:szCs w:val="16"/>
        </w:rPr>
        <w:t>LogDate</w:t>
      </w:r>
      <w:proofErr w:type="spellEnd"/>
      <w:proofErr w:type="gramEnd"/>
      <w:r w:rsidRPr="00876594">
        <w:rPr>
          <w:sz w:val="16"/>
          <w:szCs w:val="16"/>
        </w:rPr>
        <w:t xml:space="preserve"> FROM djkabau1_petsignin.Errors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Admin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Admin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Admin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* FROM djkabau1_petsignin.Accounts WHERE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= 2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s</w:t>
      </w:r>
      <w:proofErr w:type="spellEnd"/>
      <w:r w:rsidRPr="00876594">
        <w:rPr>
          <w:sz w:val="16"/>
          <w:szCs w:val="16"/>
        </w:rPr>
        <w:t>` (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Email FROM djkabau1_petsignin.Accounts WHERE </w:t>
      </w:r>
      <w:proofErr w:type="spellStart"/>
      <w:r w:rsidRPr="00876594">
        <w:rPr>
          <w:sz w:val="16"/>
          <w:szCs w:val="16"/>
        </w:rPr>
        <w:t>AdminCode</w:t>
      </w:r>
      <w:proofErr w:type="spellEnd"/>
      <w:r w:rsidRPr="00876594">
        <w:rPr>
          <w:sz w:val="16"/>
          <w:szCs w:val="16"/>
        </w:rPr>
        <w:t xml:space="preserve"> = 1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Name,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, Gender, Document FROM djkabau1_petsignin.Pets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Pet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Pet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Pet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>, Name FROM djkabau1_petsignin.Pe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ORDER BY Name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User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User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User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>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SELECT Disabled FROM djkabau1_petsignin.Accounts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Disabled FROM djkabau1_petsignin.Pets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Status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Status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Status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Disabled = (</w:t>
      </w:r>
      <w:proofErr w:type="spellStart"/>
      <w:r w:rsidRPr="00876594">
        <w:rPr>
          <w:sz w:val="16"/>
          <w:szCs w:val="16"/>
        </w:rPr>
        <w:t>xDisabled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Pet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Pet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Name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Name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Name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UPDATE djkabau1_petsignin.Pets SET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>) WHERE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 AND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etGender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etGender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etGender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Gender = (</w:t>
      </w:r>
      <w:proofErr w:type="spellStart"/>
      <w:r w:rsidRPr="00876594">
        <w:rPr>
          <w:sz w:val="16"/>
          <w:szCs w:val="16"/>
        </w:rPr>
        <w:t>xGender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Bree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Bree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Bree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 xml:space="preserve"> INT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Breeds SET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) WHERE </w:t>
      </w:r>
      <w:proofErr w:type="spellStart"/>
      <w:r w:rsidRPr="00876594">
        <w:rPr>
          <w:sz w:val="16"/>
          <w:szCs w:val="16"/>
        </w:rPr>
        <w:t>BreedID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BreedID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FetchPetNameCou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FetchPetNameCou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FetchPetNameCou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SELECT </w:t>
      </w:r>
      <w:proofErr w:type="gramStart"/>
      <w:r w:rsidRPr="00876594">
        <w:rPr>
          <w:sz w:val="16"/>
          <w:szCs w:val="16"/>
        </w:rPr>
        <w:t>count(</w:t>
      </w:r>
      <w:proofErr w:type="gramEnd"/>
      <w:r w:rsidRPr="0087659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876594">
        <w:rPr>
          <w:sz w:val="16"/>
          <w:szCs w:val="16"/>
        </w:rPr>
        <w:t>Accounts.Email</w:t>
      </w:r>
      <w:proofErr w:type="spellEnd"/>
      <w:r w:rsidRPr="00876594">
        <w:rPr>
          <w:sz w:val="16"/>
          <w:szCs w:val="16"/>
        </w:rPr>
        <w:t xml:space="preserve"> = </w:t>
      </w:r>
      <w:proofErr w:type="spellStart"/>
      <w:r w:rsidRPr="00876594">
        <w:rPr>
          <w:sz w:val="16"/>
          <w:szCs w:val="16"/>
        </w:rPr>
        <w:t>Pets.Email</w:t>
      </w:r>
      <w:proofErr w:type="spellEnd"/>
      <w:r w:rsidRPr="00876594">
        <w:rPr>
          <w:sz w:val="16"/>
          <w:szCs w:val="16"/>
        </w:rPr>
        <w:t xml:space="preserve"> and </w:t>
      </w:r>
      <w:proofErr w:type="spellStart"/>
      <w:r w:rsidRPr="00876594">
        <w:rPr>
          <w:sz w:val="16"/>
          <w:szCs w:val="16"/>
        </w:rPr>
        <w:t>Pets.Email</w:t>
      </w:r>
      <w:proofErr w:type="spellEnd"/>
      <w:r w:rsidRPr="00876594">
        <w:rPr>
          <w:sz w:val="16"/>
          <w:szCs w:val="16"/>
        </w:rPr>
        <w:t xml:space="preserve">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AND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Document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Document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Document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Document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255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, IN 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PDATE djkabau1_petsignin.Pets SET Document = (</w:t>
      </w:r>
      <w:proofErr w:type="spellStart"/>
      <w:r w:rsidRPr="00876594">
        <w:rPr>
          <w:sz w:val="16"/>
          <w:szCs w:val="16"/>
        </w:rPr>
        <w:t>xDocument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 AND Name = (</w:t>
      </w:r>
      <w:proofErr w:type="spellStart"/>
      <w:r w:rsidRPr="00876594">
        <w:rPr>
          <w:sz w:val="16"/>
          <w:szCs w:val="16"/>
        </w:rPr>
        <w:t>xName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 xml:space="preserve">-- </w:t>
      </w:r>
      <w:proofErr w:type="gramStart"/>
      <w:r w:rsidRPr="00876594">
        <w:rPr>
          <w:sz w:val="16"/>
          <w:szCs w:val="16"/>
        </w:rPr>
        <w:t>procedure</w:t>
      </w:r>
      <w:proofErr w:type="gramEnd"/>
      <w:r w:rsidRPr="00876594">
        <w:rPr>
          <w:sz w:val="16"/>
          <w:szCs w:val="16"/>
        </w:rPr>
        <w:t xml:space="preserve"> </w:t>
      </w:r>
      <w:proofErr w:type="spellStart"/>
      <w:r w:rsidRPr="00876594">
        <w:rPr>
          <w:sz w:val="16"/>
          <w:szCs w:val="16"/>
        </w:rPr>
        <w:t>UpdatePassword</w:t>
      </w:r>
      <w:proofErr w:type="spellEnd"/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-- -----------------------------------------------------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ROP procedure IF EXISTS `djkabau1_petsignin`</w:t>
      </w:r>
      <w:proofErr w:type="gramStart"/>
      <w:r w:rsidRPr="00876594">
        <w:rPr>
          <w:sz w:val="16"/>
          <w:szCs w:val="16"/>
        </w:rPr>
        <w:t>.`</w:t>
      </w:r>
      <w:proofErr w:type="gramEnd"/>
      <w:r w:rsidRPr="00876594">
        <w:rPr>
          <w:sz w:val="16"/>
          <w:szCs w:val="16"/>
        </w:rPr>
        <w:t>UpdatePassword`;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DELIMITER 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USE `djkabau1_petsignin`$$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CREATE PROCEDURE `</w:t>
      </w:r>
      <w:proofErr w:type="spellStart"/>
      <w:r w:rsidRPr="00876594">
        <w:rPr>
          <w:sz w:val="16"/>
          <w:szCs w:val="16"/>
        </w:rPr>
        <w:t>UpdatePassword</w:t>
      </w:r>
      <w:proofErr w:type="spellEnd"/>
      <w:r w:rsidRPr="00876594">
        <w:rPr>
          <w:sz w:val="16"/>
          <w:szCs w:val="16"/>
        </w:rPr>
        <w:t xml:space="preserve">` (IN 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 xml:space="preserve"> </w:t>
      </w:r>
      <w:proofErr w:type="gramStart"/>
      <w:r w:rsidRPr="00876594">
        <w:rPr>
          <w:sz w:val="16"/>
          <w:szCs w:val="16"/>
        </w:rPr>
        <w:t>VARCHAR(</w:t>
      </w:r>
      <w:proofErr w:type="gramEnd"/>
      <w:r w:rsidRPr="00876594">
        <w:rPr>
          <w:sz w:val="16"/>
          <w:szCs w:val="16"/>
        </w:rPr>
        <w:t xml:space="preserve">64), IN 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 xml:space="preserve"> VARCHAR(45))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BEGIN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lastRenderedPageBreak/>
        <w:t>UPDATE djkabau1_petsignin.Accounts set Password = (</w:t>
      </w:r>
      <w:proofErr w:type="spellStart"/>
      <w:r w:rsidRPr="00876594">
        <w:rPr>
          <w:sz w:val="16"/>
          <w:szCs w:val="16"/>
        </w:rPr>
        <w:t>xPassword</w:t>
      </w:r>
      <w:proofErr w:type="spellEnd"/>
      <w:r w:rsidRPr="00876594">
        <w:rPr>
          <w:sz w:val="16"/>
          <w:szCs w:val="16"/>
        </w:rPr>
        <w:t>) where Email = (</w:t>
      </w:r>
      <w:proofErr w:type="spellStart"/>
      <w:r w:rsidRPr="00876594">
        <w:rPr>
          <w:sz w:val="16"/>
          <w:szCs w:val="16"/>
        </w:rPr>
        <w:t>xEmail</w:t>
      </w:r>
      <w:proofErr w:type="spellEnd"/>
      <w:r w:rsidRPr="00876594">
        <w:rPr>
          <w:sz w:val="16"/>
          <w:szCs w:val="16"/>
        </w:rPr>
        <w:t>)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END$$</w:t>
      </w:r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proofErr w:type="gramStart"/>
      <w:r w:rsidRPr="00876594">
        <w:rPr>
          <w:sz w:val="16"/>
          <w:szCs w:val="16"/>
        </w:rPr>
        <w:t>DELIMITER ;</w:t>
      </w:r>
      <w:proofErr w:type="gramEnd"/>
    </w:p>
    <w:p w:rsidR="00AC00E9" w:rsidRPr="00876594" w:rsidRDefault="00AC00E9" w:rsidP="00AC00E9">
      <w:pPr>
        <w:rPr>
          <w:sz w:val="16"/>
          <w:szCs w:val="16"/>
        </w:rPr>
      </w:pP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SQL_MODE=@OLD_SQL_MODE;</w:t>
      </w:r>
    </w:p>
    <w:p w:rsidR="00AC00E9" w:rsidRPr="00876594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FOREIGN_KEY_CHECKS=@OLD_FOREIGN_KEY_CHECKS;</w:t>
      </w:r>
    </w:p>
    <w:p w:rsidR="00AC00E9" w:rsidRPr="00AC00E9" w:rsidRDefault="00AC00E9" w:rsidP="00AC00E9">
      <w:pPr>
        <w:rPr>
          <w:sz w:val="16"/>
          <w:szCs w:val="16"/>
        </w:rPr>
      </w:pPr>
      <w:r w:rsidRPr="0087659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1" w:name="_Toc444547634"/>
      <w:r w:rsidRPr="007B0D7D">
        <w:t>7 Screenshots</w:t>
      </w:r>
      <w:bookmarkEnd w:id="61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2526"/>
    <w:rsid w:val="00033256"/>
    <w:rsid w:val="0003482C"/>
    <w:rsid w:val="00042C86"/>
    <w:rsid w:val="00054C21"/>
    <w:rsid w:val="0005529D"/>
    <w:rsid w:val="00060247"/>
    <w:rsid w:val="00081046"/>
    <w:rsid w:val="00084187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50FBD"/>
    <w:rsid w:val="001532E1"/>
    <w:rsid w:val="00154B78"/>
    <w:rsid w:val="00167434"/>
    <w:rsid w:val="00176187"/>
    <w:rsid w:val="00176479"/>
    <w:rsid w:val="00196C98"/>
    <w:rsid w:val="001C1047"/>
    <w:rsid w:val="001C2165"/>
    <w:rsid w:val="001C55EF"/>
    <w:rsid w:val="001D1359"/>
    <w:rsid w:val="001D205A"/>
    <w:rsid w:val="001E138B"/>
    <w:rsid w:val="001E2829"/>
    <w:rsid w:val="001E7EBB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7D8B"/>
    <w:rsid w:val="002E5E7D"/>
    <w:rsid w:val="002E6679"/>
    <w:rsid w:val="002F2E1B"/>
    <w:rsid w:val="00301F11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48B9"/>
    <w:rsid w:val="003476E6"/>
    <w:rsid w:val="00350289"/>
    <w:rsid w:val="00367E61"/>
    <w:rsid w:val="003713DB"/>
    <w:rsid w:val="00374BA7"/>
    <w:rsid w:val="00380680"/>
    <w:rsid w:val="003903A1"/>
    <w:rsid w:val="0039357C"/>
    <w:rsid w:val="0039671C"/>
    <w:rsid w:val="003A0F2C"/>
    <w:rsid w:val="003A4A1D"/>
    <w:rsid w:val="003A5A6C"/>
    <w:rsid w:val="003A6529"/>
    <w:rsid w:val="003C2B83"/>
    <w:rsid w:val="003C5949"/>
    <w:rsid w:val="003D1683"/>
    <w:rsid w:val="003E160C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40FA5"/>
    <w:rsid w:val="00442AA9"/>
    <w:rsid w:val="0045325D"/>
    <w:rsid w:val="004732CA"/>
    <w:rsid w:val="0047404C"/>
    <w:rsid w:val="00476A28"/>
    <w:rsid w:val="0049319D"/>
    <w:rsid w:val="00495A6B"/>
    <w:rsid w:val="004A55DC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95B93"/>
    <w:rsid w:val="005A7C92"/>
    <w:rsid w:val="005B1EC3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61A7"/>
    <w:rsid w:val="006364E9"/>
    <w:rsid w:val="006424F9"/>
    <w:rsid w:val="00644AC9"/>
    <w:rsid w:val="00652790"/>
    <w:rsid w:val="006551EB"/>
    <w:rsid w:val="00660FCF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6BA8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5C25"/>
    <w:rsid w:val="007F0DAA"/>
    <w:rsid w:val="007F4A89"/>
    <w:rsid w:val="0080388D"/>
    <w:rsid w:val="00822E4B"/>
    <w:rsid w:val="00832A2E"/>
    <w:rsid w:val="00836982"/>
    <w:rsid w:val="00836BFE"/>
    <w:rsid w:val="00845746"/>
    <w:rsid w:val="00847B14"/>
    <w:rsid w:val="00854DC3"/>
    <w:rsid w:val="008701CF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468AF"/>
    <w:rsid w:val="00960F46"/>
    <w:rsid w:val="0096378A"/>
    <w:rsid w:val="00963B79"/>
    <w:rsid w:val="00970093"/>
    <w:rsid w:val="00973B00"/>
    <w:rsid w:val="00981D46"/>
    <w:rsid w:val="0099041A"/>
    <w:rsid w:val="009A33B6"/>
    <w:rsid w:val="009A666E"/>
    <w:rsid w:val="009A6CD8"/>
    <w:rsid w:val="009B0037"/>
    <w:rsid w:val="009C0B41"/>
    <w:rsid w:val="009D1AB7"/>
    <w:rsid w:val="009E1503"/>
    <w:rsid w:val="00A10D42"/>
    <w:rsid w:val="00A13931"/>
    <w:rsid w:val="00A31057"/>
    <w:rsid w:val="00A40D5A"/>
    <w:rsid w:val="00A4397A"/>
    <w:rsid w:val="00A559CB"/>
    <w:rsid w:val="00A61ACC"/>
    <w:rsid w:val="00A7208B"/>
    <w:rsid w:val="00A80D2B"/>
    <w:rsid w:val="00A90B7D"/>
    <w:rsid w:val="00AA1A4D"/>
    <w:rsid w:val="00AA3F24"/>
    <w:rsid w:val="00AB1BAD"/>
    <w:rsid w:val="00AC00E9"/>
    <w:rsid w:val="00AD1FC9"/>
    <w:rsid w:val="00B054E5"/>
    <w:rsid w:val="00B17742"/>
    <w:rsid w:val="00B20D30"/>
    <w:rsid w:val="00B22F2C"/>
    <w:rsid w:val="00B302B3"/>
    <w:rsid w:val="00B45DAC"/>
    <w:rsid w:val="00B73207"/>
    <w:rsid w:val="00B82EF9"/>
    <w:rsid w:val="00B8537D"/>
    <w:rsid w:val="00B863FB"/>
    <w:rsid w:val="00B86E8D"/>
    <w:rsid w:val="00B9289E"/>
    <w:rsid w:val="00B936D0"/>
    <w:rsid w:val="00B97D37"/>
    <w:rsid w:val="00BA3133"/>
    <w:rsid w:val="00BB0005"/>
    <w:rsid w:val="00BF26FA"/>
    <w:rsid w:val="00C002EC"/>
    <w:rsid w:val="00C15B0C"/>
    <w:rsid w:val="00C26ECE"/>
    <w:rsid w:val="00C350DD"/>
    <w:rsid w:val="00C3662C"/>
    <w:rsid w:val="00C40209"/>
    <w:rsid w:val="00C45160"/>
    <w:rsid w:val="00C4752C"/>
    <w:rsid w:val="00C50386"/>
    <w:rsid w:val="00C66CD8"/>
    <w:rsid w:val="00C740C7"/>
    <w:rsid w:val="00C94E6C"/>
    <w:rsid w:val="00CA0F24"/>
    <w:rsid w:val="00CB76B3"/>
    <w:rsid w:val="00CC7249"/>
    <w:rsid w:val="00CD239F"/>
    <w:rsid w:val="00D05135"/>
    <w:rsid w:val="00D11BA8"/>
    <w:rsid w:val="00D13F2D"/>
    <w:rsid w:val="00D414DC"/>
    <w:rsid w:val="00D41D55"/>
    <w:rsid w:val="00D468B5"/>
    <w:rsid w:val="00D54043"/>
    <w:rsid w:val="00D570D2"/>
    <w:rsid w:val="00D5780C"/>
    <w:rsid w:val="00D66286"/>
    <w:rsid w:val="00D66D1A"/>
    <w:rsid w:val="00D670D7"/>
    <w:rsid w:val="00D76762"/>
    <w:rsid w:val="00D806E8"/>
    <w:rsid w:val="00D82D27"/>
    <w:rsid w:val="00DA130E"/>
    <w:rsid w:val="00DC7C9A"/>
    <w:rsid w:val="00DD17CF"/>
    <w:rsid w:val="00DD5462"/>
    <w:rsid w:val="00DF2228"/>
    <w:rsid w:val="00DF43D5"/>
    <w:rsid w:val="00DF6670"/>
    <w:rsid w:val="00E02D2A"/>
    <w:rsid w:val="00E036E6"/>
    <w:rsid w:val="00E1660C"/>
    <w:rsid w:val="00E23E80"/>
    <w:rsid w:val="00E45EDD"/>
    <w:rsid w:val="00E50FC6"/>
    <w:rsid w:val="00E511BC"/>
    <w:rsid w:val="00E548CC"/>
    <w:rsid w:val="00E7169D"/>
    <w:rsid w:val="00E948A6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26EB"/>
    <w:rsid w:val="00F01136"/>
    <w:rsid w:val="00F22DA4"/>
    <w:rsid w:val="00F55132"/>
    <w:rsid w:val="00F71C3A"/>
    <w:rsid w:val="00F72D27"/>
    <w:rsid w:val="00F83369"/>
    <w:rsid w:val="00F855C2"/>
    <w:rsid w:val="00F873AF"/>
    <w:rsid w:val="00F97C5C"/>
    <w:rsid w:val="00FA38C3"/>
    <w:rsid w:val="00FA3903"/>
    <w:rsid w:val="00FA3A75"/>
    <w:rsid w:val="00FA4226"/>
    <w:rsid w:val="00FA54F6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2.vsdx"/><Relationship Id="rId55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4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2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65B42B-18B2-4B06-822A-4E65F97FA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8</TotalTime>
  <Pages>50</Pages>
  <Words>7833</Words>
  <Characters>44649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523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55</cp:revision>
  <cp:lastPrinted>2016-03-01T03:17:00Z</cp:lastPrinted>
  <dcterms:created xsi:type="dcterms:W3CDTF">2015-05-18T00:28:00Z</dcterms:created>
  <dcterms:modified xsi:type="dcterms:W3CDTF">2016-03-06T00:52:00Z</dcterms:modified>
</cp:coreProperties>
</file>